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4"/>
  </p:notesMasterIdLst>
  <p:handoutMasterIdLst>
    <p:handoutMasterId r:id="rId15"/>
  </p:handoutMasterIdLst>
  <p:sldIdLst>
    <p:sldId id="265" r:id="rId3"/>
    <p:sldId id="310" r:id="rId4"/>
    <p:sldId id="316" r:id="rId5"/>
    <p:sldId id="317" r:id="rId6"/>
    <p:sldId id="318" r:id="rId7"/>
    <p:sldId id="319" r:id="rId8"/>
    <p:sldId id="315" r:id="rId9"/>
    <p:sldId id="313" r:id="rId10"/>
    <p:sldId id="311" r:id="rId11"/>
    <p:sldId id="314" r:id="rId12"/>
    <p:sldId id="312" r:id="rId13"/>
  </p:sldIdLst>
  <p:sldSz cx="12188825" cy="6858000"/>
  <p:notesSz cx="6858000" cy="9144000"/>
  <p:custDataLst>
    <p:tags r:id="rId16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4030">
          <p15:clr>
            <a:srgbClr val="A4A3A4"/>
          </p15:clr>
        </p15:guide>
        <p15:guide id="3" orient="horz" pos="1200">
          <p15:clr>
            <a:srgbClr val="A4A3A4"/>
          </p15:clr>
        </p15:guide>
        <p15:guide id="4" orient="horz" pos="1008">
          <p15:clr>
            <a:srgbClr val="A4A3A4"/>
          </p15:clr>
        </p15:guide>
        <p15:guide id="5" orient="horz" pos="3792">
          <p15:clr>
            <a:srgbClr val="A4A3A4"/>
          </p15:clr>
        </p15:guide>
        <p15:guide id="6" orient="horz">
          <p15:clr>
            <a:srgbClr val="A4A3A4"/>
          </p15:clr>
        </p15:guide>
        <p15:guide id="7" orient="horz" pos="3360">
          <p15:clr>
            <a:srgbClr val="A4A3A4"/>
          </p15:clr>
        </p15:guide>
        <p15:guide id="8" orient="horz" pos="3312">
          <p15:clr>
            <a:srgbClr val="A4A3A4"/>
          </p15:clr>
        </p15:guide>
        <p15:guide id="9" orient="horz" pos="240">
          <p15:clr>
            <a:srgbClr val="A4A3A4"/>
          </p15:clr>
        </p15:guide>
        <p15:guide id="10" orient="horz" pos="432">
          <p15:clr>
            <a:srgbClr val="A4A3A4"/>
          </p15:clr>
        </p15:guide>
        <p15:guide id="11" orient="horz" pos="2784">
          <p15:clr>
            <a:srgbClr val="A4A3A4"/>
          </p15:clr>
        </p15:guide>
        <p15:guide id="12" pos="3839">
          <p15:clr>
            <a:srgbClr val="A4A3A4"/>
          </p15:clr>
        </p15:guide>
        <p15:guide id="13" pos="959">
          <p15:clr>
            <a:srgbClr val="A4A3A4"/>
          </p15:clr>
        </p15:guide>
        <p15:guide id="14" pos="6143">
          <p15:clr>
            <a:srgbClr val="A4A3A4"/>
          </p15:clr>
        </p15:guide>
        <p15:guide id="15" pos="1247">
          <p15:clr>
            <a:srgbClr val="A4A3A4"/>
          </p15:clr>
        </p15:guide>
        <p15:guide id="16" pos="7007">
          <p15:clr>
            <a:srgbClr val="A4A3A4"/>
          </p15:clr>
        </p15:guide>
        <p15:guide id="17" pos="5855">
          <p15:clr>
            <a:srgbClr val="A4A3A4"/>
          </p15:clr>
        </p15:guide>
        <p15:guide id="18" pos="671">
          <p15:clr>
            <a:srgbClr val="A4A3A4"/>
          </p15:clr>
        </p15:guide>
        <p15:guide id="19" pos="7151">
          <p15:clr>
            <a:srgbClr val="A4A3A4"/>
          </p15:clr>
        </p15:guide>
        <p15:guide id="20" pos="311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1027"/>
    <a:srgbClr val="0010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29" autoAdjust="0"/>
  </p:normalViewPr>
  <p:slideViewPr>
    <p:cSldViewPr showGuides="1">
      <p:cViewPr varScale="1">
        <p:scale>
          <a:sx n="68" d="100"/>
          <a:sy n="68" d="100"/>
        </p:scale>
        <p:origin x="96" y="222"/>
      </p:cViewPr>
      <p:guideLst>
        <p:guide orient="horz" pos="2160"/>
        <p:guide orient="horz" pos="4030"/>
        <p:guide orient="horz" pos="1200"/>
        <p:guide orient="horz" pos="1008"/>
        <p:guide orient="horz" pos="3792"/>
        <p:guide orient="horz"/>
        <p:guide orient="horz" pos="3360"/>
        <p:guide orient="horz" pos="3312"/>
        <p:guide orient="horz" pos="240"/>
        <p:guide orient="horz" pos="432"/>
        <p:guide orient="horz" pos="2784"/>
        <p:guide pos="3839"/>
        <p:guide pos="959"/>
        <p:guide pos="6143"/>
        <p:guide pos="1247"/>
        <p:guide pos="7007"/>
        <p:guide pos="5855"/>
        <p:guide pos="671"/>
        <p:guide pos="7151"/>
        <p:guide pos="311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6" d="100"/>
          <a:sy n="66" d="100"/>
        </p:scale>
        <p:origin x="225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9DE493-19D7-4EC9-97C9-5F26233F1106}" type="doc">
      <dgm:prSet loTypeId="urn:microsoft.com/office/officeart/2005/8/layout/hProcess4" loCatId="process" qsTypeId="urn:microsoft.com/office/officeart/2005/8/quickstyle/simple5" qsCatId="simple" csTypeId="urn:microsoft.com/office/officeart/2005/8/colors/accent1_5" csCatId="accent1" phldr="1"/>
      <dgm:spPr/>
      <dgm:t>
        <a:bodyPr/>
        <a:lstStyle/>
        <a:p>
          <a:endParaRPr lang="zh-CN"/>
        </a:p>
      </dgm:t>
    </dgm:pt>
    <dgm:pt modelId="{F6D27D1B-CDCB-481F-B8FA-AB31B2A119DE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需求分析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7BF306-8E53-4B16-9E7E-A79AE3DF6BE2}" type="parTrans" cxnId="{A63D53AC-541A-4D09-9620-8B1C8D7B91DE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AEB6639-3258-49E8-8B1F-B4A9C61922BE}" type="sibTrans" cxnId="{A63D53AC-541A-4D09-9620-8B1C8D7B91DE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B00F5A8-A0EF-4111-9D86-004317B4F49E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功能分析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916B99-8D26-4265-B7BE-BB461C68DA5C}" type="parTrans" cxnId="{86F910E7-C9D0-48E5-A3A3-C70127E96FC1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E48C676-980A-4BAC-A3C8-9ABC315DAE51}" type="sibTrans" cxnId="{86F910E7-C9D0-48E5-A3A3-C70127E96FC1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8828492-5CEF-4AFE-95CB-5D7E6A18158B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运行坏境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664BA43-1B81-496F-A04E-CE4B4A525697}" type="parTrans" cxnId="{ECE9152A-59A8-4A3A-9D34-DB38A074F636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386477-EC66-449A-8D41-5F8A212C3D8E}" type="sibTrans" cxnId="{ECE9152A-59A8-4A3A-9D34-DB38A074F636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8838C34-4D02-49F8-ADD7-BFA90D87B7EA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服务器端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2AD00AD-6A23-4C89-A107-68EF5D1F0B94}" type="parTrans" cxnId="{4143D757-8617-4C89-8322-E3B29A1874AF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FC4FCE7-6F2F-4F91-A74A-7C4C32A81657}" type="sibTrans" cxnId="{4143D757-8617-4C89-8322-E3B29A1874AF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5B6D8B9-E558-4264-B37F-7B4B2A8896DF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性能分析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4F5A724-3AA7-4E78-B992-BCB3E916993F}" type="parTrans" cxnId="{CA96E113-7151-48C8-B4D5-7AA211772CC8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70A79FF-9957-49E1-811F-78AB198DD9E0}" type="sibTrans" cxnId="{CA96E113-7151-48C8-B4D5-7AA211772CC8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E7DBE00-7E5B-46F8-BBA0-CF0079A58E82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浏览器端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FAC7821-43C2-4A12-9638-E9B1BDE7C8D8}" type="parTrans" cxnId="{3D080EE7-BDF0-495B-A4FB-103A296CD73B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5147ED7-18A4-49A5-9AEE-066FB0363316}" type="sibTrans" cxnId="{3D080EE7-BDF0-495B-A4FB-103A296CD73B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2E8498-CC81-452F-A895-08F3845AA347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经济可行性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A1F3304-AA9E-4FBC-89BA-9095C80E47C9}" type="sibTrans" cxnId="{2D5B3E3B-3EE5-4072-933E-27DF5400591C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C65E2C8-0CBB-4D8C-AD60-6B0105C62B84}" type="parTrans" cxnId="{2D5B3E3B-3EE5-4072-933E-27DF5400591C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B986F71-3126-4196-BD30-74AEDC39A1CA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可行性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0B150DF-3AA4-454C-8652-25880449C422}" type="sibTrans" cxnId="{1423FC72-83C7-4510-8021-28EAEA493E68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B3CE34A-9B3E-4D5F-94E0-DFBB94FF5A03}" type="parTrans" cxnId="{1423FC72-83C7-4510-8021-28EAEA493E68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381BD4-48DC-48BF-8C18-C307CDD4D490}">
      <dgm:prSet phldrT="[文本]"/>
      <dgm:spPr/>
      <dgm:t>
        <a:bodyPr/>
        <a:lstStyle/>
        <a:p>
          <a:r>
            <a: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技术可行性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C645F98-BC4B-4797-BC42-0872EA7B0575}" type="sibTrans" cxnId="{5F9EDECD-FB20-4615-B5EC-47255B2B532F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D881325-883F-44A1-A5FB-E01856D07A5B}" type="parTrans" cxnId="{5F9EDECD-FB20-4615-B5EC-47255B2B532F}">
      <dgm:prSet/>
      <dgm:spPr/>
      <dgm:t>
        <a:bodyPr/>
        <a:lstStyle/>
        <a:p>
          <a:endParaRPr lang="zh-CN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60CFF8-4383-4382-8D6D-F2A00F508E8D}" type="pres">
      <dgm:prSet presAssocID="{0E9DE493-19D7-4EC9-97C9-5F26233F110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/>
        </a:p>
      </dgm:t>
    </dgm:pt>
    <dgm:pt modelId="{366CFF54-5C8F-47F9-BFD8-D9AF3EADDA3E}" type="pres">
      <dgm:prSet presAssocID="{0E9DE493-19D7-4EC9-97C9-5F26233F1106}" presName="tSp" presStyleCnt="0"/>
      <dgm:spPr/>
    </dgm:pt>
    <dgm:pt modelId="{13688FBD-4079-41FE-A6A2-B5B0F293E6BF}" type="pres">
      <dgm:prSet presAssocID="{0E9DE493-19D7-4EC9-97C9-5F26233F1106}" presName="bSp" presStyleCnt="0"/>
      <dgm:spPr/>
    </dgm:pt>
    <dgm:pt modelId="{224851B6-C14D-49DE-883B-A13003DA4601}" type="pres">
      <dgm:prSet presAssocID="{0E9DE493-19D7-4EC9-97C9-5F26233F1106}" presName="process" presStyleCnt="0"/>
      <dgm:spPr/>
    </dgm:pt>
    <dgm:pt modelId="{1439717B-283C-48FF-AF62-1990F52B6512}" type="pres">
      <dgm:prSet presAssocID="{FB986F71-3126-4196-BD30-74AEDC39A1CA}" presName="composite1" presStyleCnt="0"/>
      <dgm:spPr/>
    </dgm:pt>
    <dgm:pt modelId="{BCCE6711-D1D8-4B2C-917E-41AB5A6114A8}" type="pres">
      <dgm:prSet presAssocID="{FB986F71-3126-4196-BD30-74AEDC39A1CA}" presName="dummyNode1" presStyleLbl="node1" presStyleIdx="0" presStyleCnt="3"/>
      <dgm:spPr/>
    </dgm:pt>
    <dgm:pt modelId="{96015622-8A46-45CF-A72A-2856B699B374}" type="pres">
      <dgm:prSet presAssocID="{FB986F71-3126-4196-BD30-74AEDC39A1CA}" presName="childNode1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BFE859F2-A9E8-4F95-9161-8EC68F2D30C4}" type="pres">
      <dgm:prSet presAssocID="{FB986F71-3126-4196-BD30-74AEDC39A1CA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E18C6CF4-EDEB-4539-A36D-E0355B626199}" type="pres">
      <dgm:prSet presAssocID="{FB986F71-3126-4196-BD30-74AEDC39A1CA}" presName="parentNode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D9FCD5E9-9E94-4534-BAB4-3DB8EB44E7D0}" type="pres">
      <dgm:prSet presAssocID="{FB986F71-3126-4196-BD30-74AEDC39A1CA}" presName="connSite1" presStyleCnt="0"/>
      <dgm:spPr/>
    </dgm:pt>
    <dgm:pt modelId="{6A63D16E-EEE6-4267-97EA-5AD7D2BC4E84}" type="pres">
      <dgm:prSet presAssocID="{D0B150DF-3AA4-454C-8652-25880449C422}" presName="Name9" presStyleLbl="sibTrans2D1" presStyleIdx="0" presStyleCnt="2"/>
      <dgm:spPr/>
      <dgm:t>
        <a:bodyPr/>
        <a:lstStyle/>
        <a:p>
          <a:endParaRPr lang="zh-CN"/>
        </a:p>
      </dgm:t>
    </dgm:pt>
    <dgm:pt modelId="{59BAED1E-A4FE-4FA3-8716-57917AF47F38}" type="pres">
      <dgm:prSet presAssocID="{F6D27D1B-CDCB-481F-B8FA-AB31B2A119DE}" presName="composite2" presStyleCnt="0"/>
      <dgm:spPr/>
    </dgm:pt>
    <dgm:pt modelId="{5C833856-7FAF-4B27-932C-67C7D08339F2}" type="pres">
      <dgm:prSet presAssocID="{F6D27D1B-CDCB-481F-B8FA-AB31B2A119DE}" presName="dummyNode2" presStyleLbl="node1" presStyleIdx="0" presStyleCnt="3"/>
      <dgm:spPr/>
    </dgm:pt>
    <dgm:pt modelId="{E83793B4-2C5C-4D90-82FA-E5EE4745664D}" type="pres">
      <dgm:prSet presAssocID="{F6D27D1B-CDCB-481F-B8FA-AB31B2A119DE}" presName="childNode2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67FFE978-6FBE-4424-80BE-B9E4B4DD0695}" type="pres">
      <dgm:prSet presAssocID="{F6D27D1B-CDCB-481F-B8FA-AB31B2A119DE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029D1FDE-4DD7-4FA5-8C70-0C747477B66C}" type="pres">
      <dgm:prSet presAssocID="{F6D27D1B-CDCB-481F-B8FA-AB31B2A119DE}" presName="parentNode2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C2556EF6-41FF-46C6-8829-911BFA533FFE}" type="pres">
      <dgm:prSet presAssocID="{F6D27D1B-CDCB-481F-B8FA-AB31B2A119DE}" presName="connSite2" presStyleCnt="0"/>
      <dgm:spPr/>
    </dgm:pt>
    <dgm:pt modelId="{DC2A0ADB-DCE3-4BF4-9952-0394865777AC}" type="pres">
      <dgm:prSet presAssocID="{7AEB6639-3258-49E8-8B1F-B4A9C61922BE}" presName="Name18" presStyleLbl="sibTrans2D1" presStyleIdx="1" presStyleCnt="2"/>
      <dgm:spPr/>
      <dgm:t>
        <a:bodyPr/>
        <a:lstStyle/>
        <a:p>
          <a:endParaRPr lang="zh-CN"/>
        </a:p>
      </dgm:t>
    </dgm:pt>
    <dgm:pt modelId="{A874A3A3-A340-4ABC-99B5-7529D4415335}" type="pres">
      <dgm:prSet presAssocID="{58828492-5CEF-4AFE-95CB-5D7E6A18158B}" presName="composite1" presStyleCnt="0"/>
      <dgm:spPr/>
    </dgm:pt>
    <dgm:pt modelId="{14032C0B-60AE-432B-A713-F993D1C4BA8F}" type="pres">
      <dgm:prSet presAssocID="{58828492-5CEF-4AFE-95CB-5D7E6A18158B}" presName="dummyNode1" presStyleLbl="node1" presStyleIdx="1" presStyleCnt="3"/>
      <dgm:spPr/>
    </dgm:pt>
    <dgm:pt modelId="{69C28D3B-E083-42DF-9EA0-916CA12125A9}" type="pres">
      <dgm:prSet presAssocID="{58828492-5CEF-4AFE-95CB-5D7E6A18158B}" presName="childNode1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843715D2-C2C2-41EB-BDA3-21230FBA46DB}" type="pres">
      <dgm:prSet presAssocID="{58828492-5CEF-4AFE-95CB-5D7E6A18158B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047F5837-10E2-4FFC-A492-DB8A19EF48CA}" type="pres">
      <dgm:prSet presAssocID="{58828492-5CEF-4AFE-95CB-5D7E6A18158B}" presName="parentNode1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7D6A154D-27BB-4CCE-9250-BCDD2CD5C383}" type="pres">
      <dgm:prSet presAssocID="{58828492-5CEF-4AFE-95CB-5D7E6A18158B}" presName="connSite1" presStyleCnt="0"/>
      <dgm:spPr/>
    </dgm:pt>
  </dgm:ptLst>
  <dgm:cxnLst>
    <dgm:cxn modelId="{CA96E113-7151-48C8-B4D5-7AA211772CC8}" srcId="{F6D27D1B-CDCB-481F-B8FA-AB31B2A119DE}" destId="{65B6D8B9-E558-4264-B37F-7B4B2A8896DF}" srcOrd="1" destOrd="0" parTransId="{04F5A724-3AA7-4E78-B992-BCB3E916993F}" sibTransId="{370A79FF-9957-49E1-811F-78AB198DD9E0}"/>
    <dgm:cxn modelId="{3D080EE7-BDF0-495B-A4FB-103A296CD73B}" srcId="{58828492-5CEF-4AFE-95CB-5D7E6A18158B}" destId="{6E7DBE00-7E5B-46F8-BBA0-CF0079A58E82}" srcOrd="1" destOrd="0" parTransId="{6FAC7821-43C2-4A12-9638-E9B1BDE7C8D8}" sibTransId="{65147ED7-18A4-49A5-9AEE-066FB0363316}"/>
    <dgm:cxn modelId="{41C75631-FDDC-4AA9-8102-7C6AF0D690EB}" type="presOf" srcId="{0E9DE493-19D7-4EC9-97C9-5F26233F1106}" destId="{3960CFF8-4383-4382-8D6D-F2A00F508E8D}" srcOrd="0" destOrd="0" presId="urn:microsoft.com/office/officeart/2005/8/layout/hProcess4"/>
    <dgm:cxn modelId="{5F9EDECD-FB20-4615-B5EC-47255B2B532F}" srcId="{FB986F71-3126-4196-BD30-74AEDC39A1CA}" destId="{BF381BD4-48DC-48BF-8C18-C307CDD4D490}" srcOrd="1" destOrd="0" parTransId="{5D881325-883F-44A1-A5FB-E01856D07A5B}" sibTransId="{2C645F98-BC4B-4797-BC42-0872EA7B0575}"/>
    <dgm:cxn modelId="{BCF21894-11C6-4AFF-A227-43FD4E0E8B5A}" type="presOf" srcId="{AB2E8498-CC81-452F-A895-08F3845AA347}" destId="{BFE859F2-A9E8-4F95-9161-8EC68F2D30C4}" srcOrd="1" destOrd="0" presId="urn:microsoft.com/office/officeart/2005/8/layout/hProcess4"/>
    <dgm:cxn modelId="{B0898DC2-FBD9-4447-B1E6-CC37C22286FE}" type="presOf" srcId="{0B00F5A8-A0EF-4111-9D86-004317B4F49E}" destId="{E83793B4-2C5C-4D90-82FA-E5EE4745664D}" srcOrd="0" destOrd="0" presId="urn:microsoft.com/office/officeart/2005/8/layout/hProcess4"/>
    <dgm:cxn modelId="{3FCCFAF6-9284-4EA4-B025-010669EB4458}" type="presOf" srcId="{6E7DBE00-7E5B-46F8-BBA0-CF0079A58E82}" destId="{843715D2-C2C2-41EB-BDA3-21230FBA46DB}" srcOrd="1" destOrd="1" presId="urn:microsoft.com/office/officeart/2005/8/layout/hProcess4"/>
    <dgm:cxn modelId="{1423FC72-83C7-4510-8021-28EAEA493E68}" srcId="{0E9DE493-19D7-4EC9-97C9-5F26233F1106}" destId="{FB986F71-3126-4196-BD30-74AEDC39A1CA}" srcOrd="0" destOrd="0" parTransId="{9B3CE34A-9B3E-4D5F-94E0-DFBB94FF5A03}" sibTransId="{D0B150DF-3AA4-454C-8652-25880449C422}"/>
    <dgm:cxn modelId="{4143D757-8617-4C89-8322-E3B29A1874AF}" srcId="{58828492-5CEF-4AFE-95CB-5D7E6A18158B}" destId="{68838C34-4D02-49F8-ADD7-BFA90D87B7EA}" srcOrd="0" destOrd="0" parTransId="{F2AD00AD-6A23-4C89-A107-68EF5D1F0B94}" sibTransId="{FFC4FCE7-6F2F-4F91-A74A-7C4C32A81657}"/>
    <dgm:cxn modelId="{A63D53AC-541A-4D09-9620-8B1C8D7B91DE}" srcId="{0E9DE493-19D7-4EC9-97C9-5F26233F1106}" destId="{F6D27D1B-CDCB-481F-B8FA-AB31B2A119DE}" srcOrd="1" destOrd="0" parTransId="{8A7BF306-8E53-4B16-9E7E-A79AE3DF6BE2}" sibTransId="{7AEB6639-3258-49E8-8B1F-B4A9C61922BE}"/>
    <dgm:cxn modelId="{ECE9152A-59A8-4A3A-9D34-DB38A074F636}" srcId="{0E9DE493-19D7-4EC9-97C9-5F26233F1106}" destId="{58828492-5CEF-4AFE-95CB-5D7E6A18158B}" srcOrd="2" destOrd="0" parTransId="{F664BA43-1B81-496F-A04E-CE4B4A525697}" sibTransId="{2D386477-EC66-449A-8D41-5F8A212C3D8E}"/>
    <dgm:cxn modelId="{0FA70003-E17F-4476-9A7F-6C0C3BE32DE4}" type="presOf" srcId="{F6D27D1B-CDCB-481F-B8FA-AB31B2A119DE}" destId="{029D1FDE-4DD7-4FA5-8C70-0C747477B66C}" srcOrd="0" destOrd="0" presId="urn:microsoft.com/office/officeart/2005/8/layout/hProcess4"/>
    <dgm:cxn modelId="{2D5B3E3B-3EE5-4072-933E-27DF5400591C}" srcId="{FB986F71-3126-4196-BD30-74AEDC39A1CA}" destId="{AB2E8498-CC81-452F-A895-08F3845AA347}" srcOrd="0" destOrd="0" parTransId="{4C65E2C8-0CBB-4D8C-AD60-6B0105C62B84}" sibTransId="{9A1F3304-AA9E-4FBC-89BA-9095C80E47C9}"/>
    <dgm:cxn modelId="{7AB7AFDF-3F34-4F1E-BE7D-82D52BB7796A}" type="presOf" srcId="{58828492-5CEF-4AFE-95CB-5D7E6A18158B}" destId="{047F5837-10E2-4FFC-A492-DB8A19EF48CA}" srcOrd="0" destOrd="0" presId="urn:microsoft.com/office/officeart/2005/8/layout/hProcess4"/>
    <dgm:cxn modelId="{17853784-EEC9-4E5A-8ECA-898A00760DBF}" type="presOf" srcId="{AB2E8498-CC81-452F-A895-08F3845AA347}" destId="{96015622-8A46-45CF-A72A-2856B699B374}" srcOrd="0" destOrd="0" presId="urn:microsoft.com/office/officeart/2005/8/layout/hProcess4"/>
    <dgm:cxn modelId="{123EBE8B-EDD6-4291-B243-13DA04618CB4}" type="presOf" srcId="{D0B150DF-3AA4-454C-8652-25880449C422}" destId="{6A63D16E-EEE6-4267-97EA-5AD7D2BC4E84}" srcOrd="0" destOrd="0" presId="urn:microsoft.com/office/officeart/2005/8/layout/hProcess4"/>
    <dgm:cxn modelId="{7668A354-F03A-4980-AAF6-88F5EF63A7D0}" type="presOf" srcId="{6E7DBE00-7E5B-46F8-BBA0-CF0079A58E82}" destId="{69C28D3B-E083-42DF-9EA0-916CA12125A9}" srcOrd="0" destOrd="1" presId="urn:microsoft.com/office/officeart/2005/8/layout/hProcess4"/>
    <dgm:cxn modelId="{095D701A-A106-4A7D-AD5B-2C25DEC843FE}" type="presOf" srcId="{65B6D8B9-E558-4264-B37F-7B4B2A8896DF}" destId="{E83793B4-2C5C-4D90-82FA-E5EE4745664D}" srcOrd="0" destOrd="1" presId="urn:microsoft.com/office/officeart/2005/8/layout/hProcess4"/>
    <dgm:cxn modelId="{7C5C755A-941E-49B3-AB4A-9525909AF07C}" type="presOf" srcId="{FB986F71-3126-4196-BD30-74AEDC39A1CA}" destId="{E18C6CF4-EDEB-4539-A36D-E0355B626199}" srcOrd="0" destOrd="0" presId="urn:microsoft.com/office/officeart/2005/8/layout/hProcess4"/>
    <dgm:cxn modelId="{EFB239A5-9786-4FB7-A874-E0465B29EBDD}" type="presOf" srcId="{65B6D8B9-E558-4264-B37F-7B4B2A8896DF}" destId="{67FFE978-6FBE-4424-80BE-B9E4B4DD0695}" srcOrd="1" destOrd="1" presId="urn:microsoft.com/office/officeart/2005/8/layout/hProcess4"/>
    <dgm:cxn modelId="{C50A32A1-FE18-46D0-8611-90E34735F694}" type="presOf" srcId="{68838C34-4D02-49F8-ADD7-BFA90D87B7EA}" destId="{843715D2-C2C2-41EB-BDA3-21230FBA46DB}" srcOrd="1" destOrd="0" presId="urn:microsoft.com/office/officeart/2005/8/layout/hProcess4"/>
    <dgm:cxn modelId="{86F910E7-C9D0-48E5-A3A3-C70127E96FC1}" srcId="{F6D27D1B-CDCB-481F-B8FA-AB31B2A119DE}" destId="{0B00F5A8-A0EF-4111-9D86-004317B4F49E}" srcOrd="0" destOrd="0" parTransId="{EC916B99-8D26-4265-B7BE-BB461C68DA5C}" sibTransId="{CE48C676-980A-4BAC-A3C8-9ABC315DAE51}"/>
    <dgm:cxn modelId="{5A25DBF4-0F25-4651-B4BA-0BF16E620184}" type="presOf" srcId="{0B00F5A8-A0EF-4111-9D86-004317B4F49E}" destId="{67FFE978-6FBE-4424-80BE-B9E4B4DD0695}" srcOrd="1" destOrd="0" presId="urn:microsoft.com/office/officeart/2005/8/layout/hProcess4"/>
    <dgm:cxn modelId="{E56EEC04-4EC6-442E-9CEA-4EAA4D71280D}" type="presOf" srcId="{BF381BD4-48DC-48BF-8C18-C307CDD4D490}" destId="{BFE859F2-A9E8-4F95-9161-8EC68F2D30C4}" srcOrd="1" destOrd="1" presId="urn:microsoft.com/office/officeart/2005/8/layout/hProcess4"/>
    <dgm:cxn modelId="{BD264296-DF20-42CD-9BED-F2C89D631463}" type="presOf" srcId="{7AEB6639-3258-49E8-8B1F-B4A9C61922BE}" destId="{DC2A0ADB-DCE3-4BF4-9952-0394865777AC}" srcOrd="0" destOrd="0" presId="urn:microsoft.com/office/officeart/2005/8/layout/hProcess4"/>
    <dgm:cxn modelId="{A7C478A1-7AC8-42A4-9130-56D08987FFB4}" type="presOf" srcId="{BF381BD4-48DC-48BF-8C18-C307CDD4D490}" destId="{96015622-8A46-45CF-A72A-2856B699B374}" srcOrd="0" destOrd="1" presId="urn:microsoft.com/office/officeart/2005/8/layout/hProcess4"/>
    <dgm:cxn modelId="{A7920A9D-743B-4710-8BB2-C1165B6C801D}" type="presOf" srcId="{68838C34-4D02-49F8-ADD7-BFA90D87B7EA}" destId="{69C28D3B-E083-42DF-9EA0-916CA12125A9}" srcOrd="0" destOrd="0" presId="urn:microsoft.com/office/officeart/2005/8/layout/hProcess4"/>
    <dgm:cxn modelId="{40FA8056-75B5-44BC-810D-8102E79640B0}" type="presParOf" srcId="{3960CFF8-4383-4382-8D6D-F2A00F508E8D}" destId="{366CFF54-5C8F-47F9-BFD8-D9AF3EADDA3E}" srcOrd="0" destOrd="0" presId="urn:microsoft.com/office/officeart/2005/8/layout/hProcess4"/>
    <dgm:cxn modelId="{DA758595-DA48-4092-9D64-F3BC6623522C}" type="presParOf" srcId="{3960CFF8-4383-4382-8D6D-F2A00F508E8D}" destId="{13688FBD-4079-41FE-A6A2-B5B0F293E6BF}" srcOrd="1" destOrd="0" presId="urn:microsoft.com/office/officeart/2005/8/layout/hProcess4"/>
    <dgm:cxn modelId="{0C051F88-14F6-4D7E-BAB7-624E542EB4FB}" type="presParOf" srcId="{3960CFF8-4383-4382-8D6D-F2A00F508E8D}" destId="{224851B6-C14D-49DE-883B-A13003DA4601}" srcOrd="2" destOrd="0" presId="urn:microsoft.com/office/officeart/2005/8/layout/hProcess4"/>
    <dgm:cxn modelId="{02E6F759-032A-45B9-B2FE-26C09F0BECBD}" type="presParOf" srcId="{224851B6-C14D-49DE-883B-A13003DA4601}" destId="{1439717B-283C-48FF-AF62-1990F52B6512}" srcOrd="0" destOrd="0" presId="urn:microsoft.com/office/officeart/2005/8/layout/hProcess4"/>
    <dgm:cxn modelId="{DC65C2C4-3A7C-4E5E-8936-1ECE4414A110}" type="presParOf" srcId="{1439717B-283C-48FF-AF62-1990F52B6512}" destId="{BCCE6711-D1D8-4B2C-917E-41AB5A6114A8}" srcOrd="0" destOrd="0" presId="urn:microsoft.com/office/officeart/2005/8/layout/hProcess4"/>
    <dgm:cxn modelId="{AE506882-E632-4B0D-B18D-82CD6CEF115A}" type="presParOf" srcId="{1439717B-283C-48FF-AF62-1990F52B6512}" destId="{96015622-8A46-45CF-A72A-2856B699B374}" srcOrd="1" destOrd="0" presId="urn:microsoft.com/office/officeart/2005/8/layout/hProcess4"/>
    <dgm:cxn modelId="{AF257836-EDF4-4242-B345-BACBF3671A42}" type="presParOf" srcId="{1439717B-283C-48FF-AF62-1990F52B6512}" destId="{BFE859F2-A9E8-4F95-9161-8EC68F2D30C4}" srcOrd="2" destOrd="0" presId="urn:microsoft.com/office/officeart/2005/8/layout/hProcess4"/>
    <dgm:cxn modelId="{4D5EEAB6-2149-454D-81D1-B2977AB00C30}" type="presParOf" srcId="{1439717B-283C-48FF-AF62-1990F52B6512}" destId="{E18C6CF4-EDEB-4539-A36D-E0355B626199}" srcOrd="3" destOrd="0" presId="urn:microsoft.com/office/officeart/2005/8/layout/hProcess4"/>
    <dgm:cxn modelId="{AFC2B51F-BC64-412F-B3EB-80F723839819}" type="presParOf" srcId="{1439717B-283C-48FF-AF62-1990F52B6512}" destId="{D9FCD5E9-9E94-4534-BAB4-3DB8EB44E7D0}" srcOrd="4" destOrd="0" presId="urn:microsoft.com/office/officeart/2005/8/layout/hProcess4"/>
    <dgm:cxn modelId="{14BFE9EF-A40D-4661-8460-34EFB3247378}" type="presParOf" srcId="{224851B6-C14D-49DE-883B-A13003DA4601}" destId="{6A63D16E-EEE6-4267-97EA-5AD7D2BC4E84}" srcOrd="1" destOrd="0" presId="urn:microsoft.com/office/officeart/2005/8/layout/hProcess4"/>
    <dgm:cxn modelId="{D82BBE56-E179-49DB-9FDB-576A5DBA73B2}" type="presParOf" srcId="{224851B6-C14D-49DE-883B-A13003DA4601}" destId="{59BAED1E-A4FE-4FA3-8716-57917AF47F38}" srcOrd="2" destOrd="0" presId="urn:microsoft.com/office/officeart/2005/8/layout/hProcess4"/>
    <dgm:cxn modelId="{5F9A615C-18E6-4ECA-A07C-B1296E89F341}" type="presParOf" srcId="{59BAED1E-A4FE-4FA3-8716-57917AF47F38}" destId="{5C833856-7FAF-4B27-932C-67C7D08339F2}" srcOrd="0" destOrd="0" presId="urn:microsoft.com/office/officeart/2005/8/layout/hProcess4"/>
    <dgm:cxn modelId="{458D5D73-9B1D-4B5E-A14F-260C6D250710}" type="presParOf" srcId="{59BAED1E-A4FE-4FA3-8716-57917AF47F38}" destId="{E83793B4-2C5C-4D90-82FA-E5EE4745664D}" srcOrd="1" destOrd="0" presId="urn:microsoft.com/office/officeart/2005/8/layout/hProcess4"/>
    <dgm:cxn modelId="{819F66DE-5465-44AA-8AC8-084F737D6844}" type="presParOf" srcId="{59BAED1E-A4FE-4FA3-8716-57917AF47F38}" destId="{67FFE978-6FBE-4424-80BE-B9E4B4DD0695}" srcOrd="2" destOrd="0" presId="urn:microsoft.com/office/officeart/2005/8/layout/hProcess4"/>
    <dgm:cxn modelId="{DDAF2612-3E80-421A-B596-DD22DCE8F2E9}" type="presParOf" srcId="{59BAED1E-A4FE-4FA3-8716-57917AF47F38}" destId="{029D1FDE-4DD7-4FA5-8C70-0C747477B66C}" srcOrd="3" destOrd="0" presId="urn:microsoft.com/office/officeart/2005/8/layout/hProcess4"/>
    <dgm:cxn modelId="{DA93D8CC-FEA1-4C7C-BABD-3E78C69AD65C}" type="presParOf" srcId="{59BAED1E-A4FE-4FA3-8716-57917AF47F38}" destId="{C2556EF6-41FF-46C6-8829-911BFA533FFE}" srcOrd="4" destOrd="0" presId="urn:microsoft.com/office/officeart/2005/8/layout/hProcess4"/>
    <dgm:cxn modelId="{951F6A74-7FE5-4E73-981E-A8B7B80DAE48}" type="presParOf" srcId="{224851B6-C14D-49DE-883B-A13003DA4601}" destId="{DC2A0ADB-DCE3-4BF4-9952-0394865777AC}" srcOrd="3" destOrd="0" presId="urn:microsoft.com/office/officeart/2005/8/layout/hProcess4"/>
    <dgm:cxn modelId="{C1833A60-DE7B-42A3-8399-D96206DD6FF1}" type="presParOf" srcId="{224851B6-C14D-49DE-883B-A13003DA4601}" destId="{A874A3A3-A340-4ABC-99B5-7529D4415335}" srcOrd="4" destOrd="0" presId="urn:microsoft.com/office/officeart/2005/8/layout/hProcess4"/>
    <dgm:cxn modelId="{A50C29C1-1C4D-4AB0-95C1-3A6E0F877F47}" type="presParOf" srcId="{A874A3A3-A340-4ABC-99B5-7529D4415335}" destId="{14032C0B-60AE-432B-A713-F993D1C4BA8F}" srcOrd="0" destOrd="0" presId="urn:microsoft.com/office/officeart/2005/8/layout/hProcess4"/>
    <dgm:cxn modelId="{F0F44895-ABE8-42C3-AB63-2CF68DD7C137}" type="presParOf" srcId="{A874A3A3-A340-4ABC-99B5-7529D4415335}" destId="{69C28D3B-E083-42DF-9EA0-916CA12125A9}" srcOrd="1" destOrd="0" presId="urn:microsoft.com/office/officeart/2005/8/layout/hProcess4"/>
    <dgm:cxn modelId="{6E20617F-3A09-49F7-AA07-64414284FB66}" type="presParOf" srcId="{A874A3A3-A340-4ABC-99B5-7529D4415335}" destId="{843715D2-C2C2-41EB-BDA3-21230FBA46DB}" srcOrd="2" destOrd="0" presId="urn:microsoft.com/office/officeart/2005/8/layout/hProcess4"/>
    <dgm:cxn modelId="{046BF45E-1FC2-4840-B92F-8DDEEA400D00}" type="presParOf" srcId="{A874A3A3-A340-4ABC-99B5-7529D4415335}" destId="{047F5837-10E2-4FFC-A492-DB8A19EF48CA}" srcOrd="3" destOrd="0" presId="urn:microsoft.com/office/officeart/2005/8/layout/hProcess4"/>
    <dgm:cxn modelId="{9853F610-B6BE-4D96-998E-F817C59892F8}" type="presParOf" srcId="{A874A3A3-A340-4ABC-99B5-7529D4415335}" destId="{7D6A154D-27BB-4CCE-9250-BCDD2CD5C383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015622-8A46-45CF-A72A-2856B699B374}">
      <dsp:nvSpPr>
        <dsp:cNvPr id="0" name=""/>
        <dsp:cNvSpPr/>
      </dsp:nvSpPr>
      <dsp:spPr>
        <a:xfrm>
          <a:off x="36244" y="1049273"/>
          <a:ext cx="2444561" cy="201625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经济可行性</a:t>
          </a:r>
          <a:endParaRPr lang="zh-CN" sz="2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技术可行性</a:t>
          </a:r>
          <a:endParaRPr lang="zh-CN" sz="2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2644" y="1095673"/>
        <a:ext cx="2351761" cy="1491398"/>
      </dsp:txXfrm>
    </dsp:sp>
    <dsp:sp modelId="{6A63D16E-EEE6-4267-97EA-5AD7D2BC4E84}">
      <dsp:nvSpPr>
        <dsp:cNvPr id="0" name=""/>
        <dsp:cNvSpPr/>
      </dsp:nvSpPr>
      <dsp:spPr>
        <a:xfrm>
          <a:off x="1394360" y="1473226"/>
          <a:ext cx="2779003" cy="2779003"/>
        </a:xfrm>
        <a:prstGeom prst="leftCircularArrow">
          <a:avLst>
            <a:gd name="adj1" fmla="val 3451"/>
            <a:gd name="adj2" fmla="val 427731"/>
            <a:gd name="adj3" fmla="val 2203242"/>
            <a:gd name="adj4" fmla="val 9024489"/>
            <a:gd name="adj5" fmla="val 4027"/>
          </a:avLst>
        </a:prstGeom>
        <a:gradFill rotWithShape="0">
          <a:gsLst>
            <a:gs pos="0">
              <a:schemeClr val="accent1">
                <a:shade val="90000"/>
                <a:hueOff val="0"/>
                <a:satOff val="0"/>
                <a:lumOff val="0"/>
                <a:alphaOff val="0"/>
                <a:satMod val="103000"/>
                <a:lumMod val="118000"/>
              </a:schemeClr>
            </a:gs>
            <a:gs pos="50000">
              <a:schemeClr val="accent1">
                <a:shade val="90000"/>
                <a:hueOff val="0"/>
                <a:satOff val="0"/>
                <a:lumOff val="0"/>
                <a:alphaOff val="0"/>
                <a:satMod val="89000"/>
                <a:lumMod val="91000"/>
              </a:schemeClr>
            </a:gs>
            <a:gs pos="100000">
              <a:schemeClr val="accent1">
                <a:shade val="90000"/>
                <a:hueOff val="0"/>
                <a:satOff val="0"/>
                <a:lumOff val="0"/>
                <a:alphaOff val="0"/>
                <a:lumMod val="69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E18C6CF4-EDEB-4539-A36D-E0355B626199}">
      <dsp:nvSpPr>
        <dsp:cNvPr id="0" name=""/>
        <dsp:cNvSpPr/>
      </dsp:nvSpPr>
      <dsp:spPr>
        <a:xfrm>
          <a:off x="579480" y="2633472"/>
          <a:ext cx="2172943" cy="8641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alpha val="90000"/>
                <a:hueOff val="0"/>
                <a:satOff val="0"/>
                <a:lumOff val="0"/>
                <a:alphaOff val="0"/>
                <a:satMod val="103000"/>
                <a:lumMod val="118000"/>
              </a:schemeClr>
            </a:gs>
            <a:gs pos="50000">
              <a:schemeClr val="accent1">
                <a:alpha val="90000"/>
                <a:hueOff val="0"/>
                <a:satOff val="0"/>
                <a:lumOff val="0"/>
                <a:alphaOff val="0"/>
                <a:satMod val="89000"/>
                <a:lumMod val="91000"/>
              </a:schemeClr>
            </a:gs>
            <a:gs pos="100000">
              <a:schemeClr val="accent1">
                <a:alpha val="90000"/>
                <a:hueOff val="0"/>
                <a:satOff val="0"/>
                <a:lumOff val="0"/>
                <a:alphaOff val="0"/>
                <a:lumMod val="69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33020" rIns="49530" bIns="3302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可行性</a:t>
          </a:r>
          <a:endParaRPr lang="zh-CN" sz="2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04789" y="2658781"/>
        <a:ext cx="2122325" cy="813490"/>
      </dsp:txXfrm>
    </dsp:sp>
    <dsp:sp modelId="{E83793B4-2C5C-4D90-82FA-E5EE4745664D}">
      <dsp:nvSpPr>
        <dsp:cNvPr id="0" name=""/>
        <dsp:cNvSpPr/>
      </dsp:nvSpPr>
      <dsp:spPr>
        <a:xfrm>
          <a:off x="3209147" y="1049274"/>
          <a:ext cx="2444561" cy="201625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功能分析</a:t>
          </a:r>
          <a:endParaRPr lang="zh-CN" sz="2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性能分析</a:t>
          </a:r>
          <a:endParaRPr lang="zh-CN" sz="2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55547" y="1527728"/>
        <a:ext cx="2351761" cy="1491398"/>
      </dsp:txXfrm>
    </dsp:sp>
    <dsp:sp modelId="{DC2A0ADB-DCE3-4BF4-9952-0394865777AC}">
      <dsp:nvSpPr>
        <dsp:cNvPr id="0" name=""/>
        <dsp:cNvSpPr/>
      </dsp:nvSpPr>
      <dsp:spPr>
        <a:xfrm>
          <a:off x="4546892" y="-216486"/>
          <a:ext cx="3091364" cy="3091364"/>
        </a:xfrm>
        <a:prstGeom prst="circularArrow">
          <a:avLst>
            <a:gd name="adj1" fmla="val 3103"/>
            <a:gd name="adj2" fmla="val 381347"/>
            <a:gd name="adj3" fmla="val 19443143"/>
            <a:gd name="adj4" fmla="val 12575511"/>
            <a:gd name="adj5" fmla="val 3620"/>
          </a:avLst>
        </a:prstGeom>
        <a:gradFill rotWithShape="0">
          <a:gsLst>
            <a:gs pos="0">
              <a:schemeClr val="accent1">
                <a:shade val="90000"/>
                <a:hueOff val="361868"/>
                <a:satOff val="12502"/>
                <a:lumOff val="24506"/>
                <a:alphaOff val="0"/>
                <a:satMod val="103000"/>
                <a:lumMod val="118000"/>
              </a:schemeClr>
            </a:gs>
            <a:gs pos="50000">
              <a:schemeClr val="accent1">
                <a:shade val="90000"/>
                <a:hueOff val="361868"/>
                <a:satOff val="12502"/>
                <a:lumOff val="24506"/>
                <a:alphaOff val="0"/>
                <a:satMod val="89000"/>
                <a:lumMod val="91000"/>
              </a:schemeClr>
            </a:gs>
            <a:gs pos="100000">
              <a:schemeClr val="accent1">
                <a:shade val="90000"/>
                <a:hueOff val="361868"/>
                <a:satOff val="12502"/>
                <a:lumOff val="24506"/>
                <a:alphaOff val="0"/>
                <a:lumMod val="69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29D1FDE-4DD7-4FA5-8C70-0C747477B66C}">
      <dsp:nvSpPr>
        <dsp:cNvPr id="0" name=""/>
        <dsp:cNvSpPr/>
      </dsp:nvSpPr>
      <dsp:spPr>
        <a:xfrm>
          <a:off x="3752383" y="617220"/>
          <a:ext cx="2172943" cy="8641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alpha val="90000"/>
                <a:hueOff val="0"/>
                <a:satOff val="0"/>
                <a:lumOff val="0"/>
                <a:alphaOff val="-20000"/>
                <a:satMod val="103000"/>
                <a:lumMod val="118000"/>
              </a:schemeClr>
            </a:gs>
            <a:gs pos="50000">
              <a:schemeClr val="accent1">
                <a:alpha val="90000"/>
                <a:hueOff val="0"/>
                <a:satOff val="0"/>
                <a:lumOff val="0"/>
                <a:alphaOff val="-20000"/>
                <a:satMod val="89000"/>
                <a:lumMod val="91000"/>
              </a:schemeClr>
            </a:gs>
            <a:gs pos="100000">
              <a:schemeClr val="accent1">
                <a:alpha val="90000"/>
                <a:hueOff val="0"/>
                <a:satOff val="0"/>
                <a:lumOff val="0"/>
                <a:alphaOff val="-20000"/>
                <a:lumMod val="69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33020" rIns="49530" bIns="3302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需求分析</a:t>
          </a:r>
          <a:endParaRPr lang="zh-CN" sz="2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77692" y="642529"/>
        <a:ext cx="2122325" cy="813490"/>
      </dsp:txXfrm>
    </dsp:sp>
    <dsp:sp modelId="{69C28D3B-E083-42DF-9EA0-916CA12125A9}">
      <dsp:nvSpPr>
        <dsp:cNvPr id="0" name=""/>
        <dsp:cNvSpPr/>
      </dsp:nvSpPr>
      <dsp:spPr>
        <a:xfrm>
          <a:off x="6382050" y="1049273"/>
          <a:ext cx="2444561" cy="201625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服务器端</a:t>
          </a:r>
          <a:endParaRPr lang="zh-CN" sz="2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浏览器端</a:t>
          </a:r>
          <a:endParaRPr lang="zh-CN" sz="2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428450" y="1095673"/>
        <a:ext cx="2351761" cy="1491398"/>
      </dsp:txXfrm>
    </dsp:sp>
    <dsp:sp modelId="{047F5837-10E2-4FFC-A492-DB8A19EF48CA}">
      <dsp:nvSpPr>
        <dsp:cNvPr id="0" name=""/>
        <dsp:cNvSpPr/>
      </dsp:nvSpPr>
      <dsp:spPr>
        <a:xfrm>
          <a:off x="6925286" y="2633472"/>
          <a:ext cx="2172943" cy="8641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alpha val="90000"/>
                <a:hueOff val="0"/>
                <a:satOff val="0"/>
                <a:lumOff val="0"/>
                <a:alphaOff val="-40000"/>
                <a:satMod val="103000"/>
                <a:lumMod val="118000"/>
              </a:schemeClr>
            </a:gs>
            <a:gs pos="50000">
              <a:schemeClr val="accent1">
                <a:alpha val="90000"/>
                <a:hueOff val="0"/>
                <a:satOff val="0"/>
                <a:lumOff val="0"/>
                <a:alphaOff val="-40000"/>
                <a:satMod val="89000"/>
                <a:lumMod val="91000"/>
              </a:schemeClr>
            </a:gs>
            <a:gs pos="100000">
              <a:schemeClr val="accent1">
                <a:alpha val="90000"/>
                <a:hueOff val="0"/>
                <a:satOff val="0"/>
                <a:lumOff val="0"/>
                <a:alphaOff val="-40000"/>
                <a:lumMod val="69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33020" rIns="49530" bIns="3302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系统运行坏境</a:t>
          </a:r>
          <a:endParaRPr lang="zh-CN" sz="2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950595" y="2658781"/>
        <a:ext cx="2122325" cy="81349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59088EAF-6ECA-4616-85EF-35AA19C641F3}" type="datetimeFigureOut">
              <a:rPr lang="en-US" altLang="zh-CN"/>
              <a:t>6/14/2016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D9F912AB-2776-42F2-A957-313FC7EFEDB9}" type="slidenum">
              <a:rPr lang="zh-CN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9320657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3ABD2D7A-D230-4F91-BD59-0A39C2703BA8}" type="datetimeFigureOut">
              <a:t>2016/6/14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F93199CD-3E1B-4AE6-990F-76F925F5EA9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2765798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5214" y="1828800"/>
            <a:ext cx="8229600" cy="2895600"/>
          </a:xfrm>
        </p:spPr>
        <p:txBody>
          <a:bodyPr anchor="b">
            <a:normAutofit/>
          </a:bodyPr>
          <a:lstStyle>
            <a:lvl1pPr latinLnBrk="0">
              <a:lnSpc>
                <a:spcPct val="80000"/>
              </a:lnSpc>
              <a:defRPr lang="zh-CN" sz="66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65213" y="4800600"/>
            <a:ext cx="8229600" cy="1219200"/>
          </a:xfrm>
        </p:spPr>
        <p:txBody>
          <a:bodyPr>
            <a:normAutofit/>
          </a:bodyPr>
          <a:lstStyle>
            <a:lvl1pPr marL="0" indent="0" algn="l" latinLnBrk="0">
              <a:spcBef>
                <a:spcPts val="0"/>
              </a:spcBef>
              <a:buNone/>
              <a:defRPr lang="zh-CN" sz="2000" cap="all" spc="200" baseline="0">
                <a:solidFill>
                  <a:schemeClr val="accent1"/>
                </a:solidFill>
              </a:defRPr>
            </a:lvl1pPr>
            <a:lvl2pPr marL="457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94999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t>2016/6/14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60095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42412" y="381001"/>
            <a:ext cx="1524001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2412" y="381001"/>
            <a:ext cx="7391399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t>2016/6/14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79035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5pPr latinLnBrk="0">
              <a:defRPr lang="zh-CN"/>
            </a:lvl5pPr>
            <a:lvl6pPr latinLnBrk="0">
              <a:defRPr lang="zh-CN"/>
            </a:lvl6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t>2016/6/14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738254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9614" y="2514600"/>
            <a:ext cx="8692399" cy="2819400"/>
          </a:xfrm>
        </p:spPr>
        <p:txBody>
          <a:bodyPr anchor="b">
            <a:normAutofit/>
          </a:bodyPr>
          <a:lstStyle>
            <a:lvl1pPr algn="l" latinLnBrk="0">
              <a:lnSpc>
                <a:spcPct val="80000"/>
              </a:lnSpc>
              <a:defRPr lang="zh-CN" sz="48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5213" y="5410200"/>
            <a:ext cx="8687333" cy="609601"/>
          </a:xfrm>
        </p:spPr>
        <p:txBody>
          <a:bodyPr anchor="t">
            <a:normAutofit/>
          </a:bodyPr>
          <a:lstStyle>
            <a:lvl1pPr marL="0" indent="0" latinLnBrk="0">
              <a:spcBef>
                <a:spcPts val="0"/>
              </a:spcBef>
              <a:buNone/>
              <a:defRPr lang="zh-CN" sz="2000" cap="all" spc="200" baseline="0">
                <a:solidFill>
                  <a:schemeClr val="accent1"/>
                </a:solidFill>
              </a:defRPr>
            </a:lvl1pPr>
            <a:lvl2pPr marL="457200" indent="0" latinLnBrk="0">
              <a:buNone/>
              <a:defRPr lang="zh-CN"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latinLnBrk="0">
              <a:buNone/>
              <a:defRPr lang="zh-CN"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t>2016/6/14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761813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2412" y="381000"/>
            <a:ext cx="9144002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04781" y="1905001"/>
            <a:ext cx="4419599" cy="41148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29183" y="1905001"/>
            <a:ext cx="4419600" cy="41148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t>2016/6/14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825340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2412" y="381000"/>
            <a:ext cx="9144002" cy="1371600"/>
          </a:xfrm>
        </p:spPr>
        <p:txBody>
          <a:bodyPr/>
          <a:lstStyle>
            <a:lvl1pPr latinLnBrk="0">
              <a:defRPr lang="zh-CN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22411" y="1905000"/>
            <a:ext cx="4416552" cy="762000"/>
          </a:xfrm>
        </p:spPr>
        <p:txBody>
          <a:bodyPr anchor="ctr">
            <a:noAutofit/>
          </a:bodyPr>
          <a:lstStyle>
            <a:lvl1pPr marL="0" indent="0" latinLnBrk="0">
              <a:spcBef>
                <a:spcPts val="0"/>
              </a:spcBef>
              <a:buNone/>
              <a:defRPr lang="zh-CN" sz="2000" b="0" cap="all" spc="200" baseline="0">
                <a:solidFill>
                  <a:schemeClr val="accent1"/>
                </a:solidFill>
              </a:defRPr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22411" y="2743201"/>
            <a:ext cx="4416552" cy="32766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49861" y="1905000"/>
            <a:ext cx="4416552" cy="762000"/>
          </a:xfrm>
        </p:spPr>
        <p:txBody>
          <a:bodyPr anchor="ctr">
            <a:noAutofit/>
          </a:bodyPr>
          <a:lstStyle>
            <a:lvl1pPr marL="0" indent="0" latinLnBrk="0">
              <a:spcBef>
                <a:spcPts val="0"/>
              </a:spcBef>
              <a:buNone/>
              <a:defRPr lang="zh-CN" sz="2000" b="0" cap="all" spc="200" baseline="0">
                <a:solidFill>
                  <a:schemeClr val="accent1"/>
                </a:solidFill>
              </a:defRPr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49861" y="2743201"/>
            <a:ext cx="4416552" cy="32766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t>2016/6/14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208419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t>2016/6/14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62663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t>2016/6/14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607540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题注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5604" y="1905000"/>
            <a:ext cx="3596607" cy="2667000"/>
          </a:xfrm>
        </p:spPr>
        <p:txBody>
          <a:bodyPr anchor="b">
            <a:noAutofit/>
          </a:bodyPr>
          <a:lstStyle>
            <a:lvl1pPr algn="l" latinLnBrk="0">
              <a:lnSpc>
                <a:spcPct val="90000"/>
              </a:lnSpc>
              <a:defRPr lang="zh-CN" sz="3600" b="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51414" y="685800"/>
            <a:ext cx="6400800" cy="5334000"/>
          </a:xfrm>
        </p:spPr>
        <p:txBody>
          <a:bodyPr>
            <a:normAutofit/>
          </a:bodyPr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065213" y="4648200"/>
            <a:ext cx="3581399" cy="1371600"/>
          </a:xfrm>
        </p:spPr>
        <p:txBody>
          <a:bodyPr>
            <a:normAutofit/>
          </a:bodyPr>
          <a:lstStyle>
            <a:lvl1pPr marL="0" indent="0" latinLnBrk="0">
              <a:lnSpc>
                <a:spcPct val="90000"/>
              </a:lnSpc>
              <a:spcBef>
                <a:spcPts val="1200"/>
              </a:spcBef>
              <a:buNone/>
              <a:defRPr lang="zh-CN" sz="1800"/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t>2016/6/14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544981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题注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951414" y="685800"/>
            <a:ext cx="6400799" cy="5334000"/>
          </a:xfrm>
          <a:solidFill>
            <a:schemeClr val="bg2"/>
          </a:solidFill>
          <a:ln w="76200">
            <a:solidFill>
              <a:schemeClr val="tx1"/>
            </a:solidFill>
            <a:miter lim="800000"/>
          </a:ln>
        </p:spPr>
        <p:txBody>
          <a:bodyPr>
            <a:normAutofit/>
          </a:bodyPr>
          <a:lstStyle>
            <a:lvl1pPr marL="0" indent="0" algn="ctr" latinLnBrk="0">
              <a:buNone/>
              <a:defRPr lang="zh-CN" sz="24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5604" y="1905000"/>
            <a:ext cx="3596607" cy="2667000"/>
          </a:xfrm>
        </p:spPr>
        <p:txBody>
          <a:bodyPr anchor="b">
            <a:normAutofit/>
          </a:bodyPr>
          <a:lstStyle>
            <a:lvl1pPr algn="l" latinLnBrk="0">
              <a:lnSpc>
                <a:spcPct val="90000"/>
              </a:lnSpc>
              <a:defRPr lang="zh-CN" sz="3600" b="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065213" y="4648200"/>
            <a:ext cx="3581399" cy="1371600"/>
          </a:xfrm>
        </p:spPr>
        <p:txBody>
          <a:bodyPr>
            <a:normAutofit/>
          </a:bodyPr>
          <a:lstStyle>
            <a:lvl1pPr marL="0" indent="0" latinLnBrk="0">
              <a:lnSpc>
                <a:spcPct val="90000"/>
              </a:lnSpc>
              <a:spcBef>
                <a:spcPts val="1200"/>
              </a:spcBef>
              <a:buNone/>
              <a:defRPr lang="zh-CN" sz="1800"/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41C87-7AD9-4845-A077-840E4A0F3F06}" type="datetimeFigureOut">
              <a:pPr/>
              <a:t>2016/6/14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13F82-EE5E-44EE-A61D-E31C6657F26F}" type="slidenum"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249172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522413" y="381000"/>
            <a:ext cx="9144001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22413" y="1904999"/>
            <a:ext cx="9134391" cy="4114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226422" y="6400800"/>
            <a:ext cx="1449389" cy="276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0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3F41C87-7AD9-4845-A077-840E4A0F3F06}" type="datetimeFigureOut">
              <a:rPr lang="en-US" altLang="zh-CN" smtClean="0"/>
              <a:pPr/>
              <a:t>6/14/20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1522413" y="6400800"/>
            <a:ext cx="6553199" cy="276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0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828211" y="6400800"/>
            <a:ext cx="838201" cy="276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0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A013F82-EE5E-44EE-A61D-E31C6657F26F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305999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zh-CN" sz="3600" kern="1200" spc="1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3838" indent="-223838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•"/>
        <a:defRPr lang="zh-CN"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463550" indent="-231775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•"/>
        <a:defRPr lang="zh-CN"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682625" indent="-219075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•"/>
        <a:defRPr lang="zh-CN"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857250" indent="-174625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•"/>
        <a:defRPr lang="zh-CN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030288" indent="-17303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•"/>
        <a:defRPr lang="zh-CN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20700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80744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554480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728216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lang="zh-CN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1065214" y="1828800"/>
            <a:ext cx="7117430" cy="2895600"/>
          </a:xfrm>
        </p:spPr>
        <p:txBody>
          <a:bodyPr/>
          <a:lstStyle/>
          <a:p>
            <a:r>
              <a:rPr lang="zh-CN" altLang="en-US" dirty="0" smtClean="0"/>
              <a:t>兰州交通大学本科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论文</a:t>
            </a:r>
            <a:r>
              <a:rPr lang="zh-CN" altLang="en-US" dirty="0"/>
              <a:t>答辩</a:t>
            </a:r>
            <a:endParaRPr lang="zh-CN" dirty="0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课题：基于</a:t>
            </a:r>
            <a:r>
              <a:rPr lang="en-US" altLang="zh-CN" dirty="0"/>
              <a:t>Web</a:t>
            </a:r>
            <a:r>
              <a:rPr lang="zh-CN" altLang="en-US" dirty="0"/>
              <a:t>的</a:t>
            </a:r>
            <a:r>
              <a:rPr lang="en-US" altLang="zh-CN" dirty="0"/>
              <a:t>IT</a:t>
            </a:r>
            <a:r>
              <a:rPr lang="zh-CN" altLang="en-US" dirty="0"/>
              <a:t>技术论坛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808920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12188825" cy="9087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526590" y="186594"/>
            <a:ext cx="312766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accent5">
                    <a:lumMod val="75000"/>
                  </a:schemeClr>
                </a:solidFill>
              </a:rPr>
              <a:t>系统</a:t>
            </a:r>
            <a:r>
              <a:rPr lang="zh-CN" altLang="en-US" sz="3200" dirty="0">
                <a:solidFill>
                  <a:schemeClr val="accent5">
                    <a:lumMod val="75000"/>
                  </a:schemeClr>
                </a:solidFill>
              </a:rPr>
              <a:t>实现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0363" y="0"/>
            <a:ext cx="1152128" cy="14219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21804" y="0"/>
            <a:ext cx="72008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600" b="1" dirty="0"/>
              <a:t>6</a:t>
            </a:r>
            <a:endParaRPr lang="zh-CN" altLang="en-US" sz="9600" b="1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366220" y="2420888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3934172" y="1423597"/>
            <a:ext cx="388843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400" dirty="0" smtClean="0"/>
              <a:t>系统功能</a:t>
            </a:r>
            <a:endParaRPr lang="zh-CN" altLang="en-US" sz="2400" dirty="0"/>
          </a:p>
        </p:txBody>
      </p:sp>
      <p:sp>
        <p:nvSpPr>
          <p:cNvPr id="13" name="圆角矩形 12"/>
          <p:cNvSpPr/>
          <p:nvPr/>
        </p:nvSpPr>
        <p:spPr>
          <a:xfrm>
            <a:off x="2115061" y="2492896"/>
            <a:ext cx="3024336" cy="2304256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494012" y="2740161"/>
            <a:ext cx="2031641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bg1"/>
                </a:solidFill>
              </a:rPr>
              <a:t>后台模块：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solidFill>
                  <a:schemeClr val="bg1"/>
                </a:solidFill>
              </a:rPr>
              <a:t> 1.</a:t>
            </a:r>
            <a:r>
              <a:rPr lang="zh-CN" altLang="en-US" sz="2000" dirty="0" smtClean="0">
                <a:solidFill>
                  <a:schemeClr val="bg1"/>
                </a:solidFill>
              </a:rPr>
              <a:t>用户管理模块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solidFill>
                  <a:schemeClr val="bg1"/>
                </a:solidFill>
              </a:rPr>
              <a:t>2.</a:t>
            </a:r>
            <a:r>
              <a:rPr lang="zh-CN" altLang="en-US" sz="2000" dirty="0" smtClean="0">
                <a:solidFill>
                  <a:schemeClr val="bg1"/>
                </a:solidFill>
              </a:rPr>
              <a:t>文章管理模块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solidFill>
                  <a:schemeClr val="bg1"/>
                </a:solidFill>
              </a:rPr>
              <a:t>3.</a:t>
            </a:r>
            <a:r>
              <a:rPr lang="zh-CN" altLang="en-US" sz="2000" dirty="0" smtClean="0">
                <a:solidFill>
                  <a:schemeClr val="bg1"/>
                </a:solidFill>
              </a:rPr>
              <a:t>版块管理模块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solidFill>
                  <a:schemeClr val="bg1"/>
                </a:solidFill>
              </a:rPr>
              <a:t>4.</a:t>
            </a:r>
            <a:r>
              <a:rPr lang="zh-CN" altLang="en-US" sz="2000" dirty="0" smtClean="0">
                <a:solidFill>
                  <a:schemeClr val="bg1"/>
                </a:solidFill>
              </a:rPr>
              <a:t>公告管理模块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6608131" y="2466393"/>
            <a:ext cx="2893300" cy="2304256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830645" y="2740161"/>
            <a:ext cx="2448272" cy="1809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 smtClean="0">
                <a:solidFill>
                  <a:schemeClr val="bg1"/>
                </a:solidFill>
              </a:rPr>
              <a:t>前台模块：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solidFill>
                  <a:schemeClr val="bg1"/>
                </a:solidFill>
              </a:rPr>
              <a:t>1.</a:t>
            </a:r>
            <a:r>
              <a:rPr lang="zh-CN" altLang="en-US" sz="2000" dirty="0" smtClean="0">
                <a:solidFill>
                  <a:schemeClr val="bg1"/>
                </a:solidFill>
              </a:rPr>
              <a:t>显示公告列表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solidFill>
                  <a:schemeClr val="bg1"/>
                </a:solidFill>
              </a:rPr>
              <a:t>2.</a:t>
            </a:r>
            <a:r>
              <a:rPr lang="zh-CN" altLang="en-US" sz="2000" dirty="0" smtClean="0">
                <a:solidFill>
                  <a:schemeClr val="bg1"/>
                </a:solidFill>
              </a:rPr>
              <a:t>显示所有贴子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solidFill>
                  <a:schemeClr val="bg1"/>
                </a:solidFill>
              </a:rPr>
              <a:t>3.</a:t>
            </a:r>
            <a:r>
              <a:rPr lang="zh-CN" altLang="en-US" sz="2000" dirty="0" smtClean="0">
                <a:solidFill>
                  <a:schemeClr val="bg1"/>
                </a:solidFill>
              </a:rPr>
              <a:t>显示用户贴子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solidFill>
                  <a:schemeClr val="bg1"/>
                </a:solidFill>
              </a:rPr>
              <a:t>4.</a:t>
            </a:r>
            <a:r>
              <a:rPr lang="zh-CN" altLang="en-US" sz="2000" dirty="0" smtClean="0">
                <a:solidFill>
                  <a:schemeClr val="bg1"/>
                </a:solidFill>
              </a:rPr>
              <a:t>发帖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solidFill>
                  <a:schemeClr val="bg1"/>
                </a:solidFill>
              </a:rPr>
              <a:t>5.</a:t>
            </a:r>
            <a:r>
              <a:rPr lang="zh-CN" altLang="en-US" sz="2000" dirty="0" smtClean="0">
                <a:solidFill>
                  <a:schemeClr val="bg1"/>
                </a:solidFill>
              </a:rPr>
              <a:t>评论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972311" y="5243790"/>
            <a:ext cx="7511475" cy="342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dirty="0" smtClean="0"/>
              <a:t>模块的具体实现见接下来的项目演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8160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422004" y="980728"/>
            <a:ext cx="7056784" cy="481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800" b="1" dirty="0" smtClean="0"/>
              <a:t>致谢</a:t>
            </a:r>
            <a:endParaRPr lang="zh-CN" altLang="en-US" sz="28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1125860" y="3068960"/>
            <a:ext cx="9649072" cy="758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2400" dirty="0" smtClean="0"/>
              <a:t>感谢聆听！</a:t>
            </a:r>
            <a:endParaRPr lang="en-US" altLang="zh-CN" sz="2400" dirty="0" smtClean="0"/>
          </a:p>
          <a:p>
            <a:pPr algn="ctr">
              <a:lnSpc>
                <a:spcPct val="90000"/>
              </a:lnSpc>
            </a:pPr>
            <a:r>
              <a:rPr lang="zh-CN" altLang="en-US" sz="2400" dirty="0" smtClean="0"/>
              <a:t>请各位评委老师批评指正！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62238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dirty="0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研究背景和目的</a:t>
            </a:r>
            <a:endParaRPr lang="en-US" altLang="zh-CN" dirty="0" smtClean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系统分析</a:t>
            </a:r>
            <a:endParaRPr lang="zh-CN" altLang="en-US" dirty="0"/>
          </a:p>
          <a:p>
            <a:r>
              <a:rPr lang="en-US" altLang="zh-CN" dirty="0" smtClean="0"/>
              <a:t>3. </a:t>
            </a:r>
            <a:r>
              <a:rPr lang="zh-CN" altLang="en-US" dirty="0" smtClean="0"/>
              <a:t>开发工具及技术介绍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en-US" altLang="zh-CN" dirty="0" smtClean="0"/>
              <a:t>. </a:t>
            </a:r>
            <a:r>
              <a:rPr lang="zh-CN" altLang="en-US" dirty="0" smtClean="0"/>
              <a:t>系统设计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en-US" altLang="zh-CN" dirty="0" smtClean="0"/>
              <a:t>. </a:t>
            </a:r>
            <a:r>
              <a:rPr lang="zh-CN" altLang="en-US" dirty="0" smtClean="0"/>
              <a:t>数据库设计</a:t>
            </a:r>
            <a:endParaRPr lang="en-US" altLang="zh-CN" dirty="0" smtClean="0"/>
          </a:p>
          <a:p>
            <a:r>
              <a:rPr lang="en-US" altLang="zh-CN" dirty="0" smtClean="0"/>
              <a:t>6.</a:t>
            </a:r>
            <a:r>
              <a:rPr lang="zh-CN" altLang="en-US" dirty="0" smtClean="0"/>
              <a:t>系统实现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139132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6590" y="1421928"/>
            <a:ext cx="8240230" cy="6255544"/>
          </a:xfrm>
        </p:spPr>
        <p:txBody>
          <a:bodyPr>
            <a:normAutofit fontScale="90000"/>
          </a:bodyPr>
          <a:lstStyle/>
          <a:p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700" b="1" dirty="0" smtClean="0">
                <a:solidFill>
                  <a:schemeClr val="bg2">
                    <a:lumMod val="50000"/>
                    <a:lumOff val="50000"/>
                  </a:schemeClr>
                </a:solidFill>
              </a:rPr>
              <a:t>研究</a:t>
            </a:r>
            <a:r>
              <a:rPr lang="zh-CN" altLang="en-US" sz="2700" b="1" dirty="0" smtClean="0">
                <a:solidFill>
                  <a:schemeClr val="bg2">
                    <a:lumMod val="50000"/>
                    <a:lumOff val="50000"/>
                  </a:schemeClr>
                </a:solidFill>
              </a:rPr>
              <a:t>背景</a:t>
            </a:r>
            <a:r>
              <a:rPr lang="en-US" altLang="zh-CN" b="1" dirty="0" smtClean="0">
                <a:solidFill>
                  <a:schemeClr val="bg2">
                    <a:lumMod val="50000"/>
                    <a:lumOff val="50000"/>
                  </a:schemeClr>
                </a:solidFill>
              </a:rPr>
              <a:t/>
            </a:r>
            <a:br>
              <a:rPr lang="en-US" altLang="zh-CN" b="1" dirty="0" smtClean="0">
                <a:solidFill>
                  <a:schemeClr val="bg2">
                    <a:lumMod val="50000"/>
                    <a:lumOff val="50000"/>
                  </a:schemeClr>
                </a:solidFill>
              </a:rPr>
            </a:br>
            <a:r>
              <a:rPr lang="zh-CN" altLang="en-US" sz="1800" b="1" dirty="0">
                <a:solidFill>
                  <a:schemeClr val="bg2">
                    <a:lumMod val="50000"/>
                    <a:lumOff val="50000"/>
                  </a:schemeClr>
                </a:solidFill>
              </a:rPr>
              <a:t/>
            </a:r>
            <a:br>
              <a:rPr lang="zh-CN" altLang="en-US" sz="1800" b="1" dirty="0">
                <a:solidFill>
                  <a:schemeClr val="bg2">
                    <a:lumMod val="50000"/>
                    <a:lumOff val="50000"/>
                  </a:schemeClr>
                </a:solidFill>
              </a:rPr>
            </a:br>
            <a: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论坛是一种广受欢迎的在线交流平台</a:t>
            </a:r>
            <a: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论坛实现了让互不相识的人进行零距离交流</a:t>
            </a:r>
            <a: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论坛的用户稳定，流失量少</a:t>
            </a:r>
            <a: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论坛的用户单一，但是不乏领域中的高素质人才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700" b="1" dirty="0">
                <a:solidFill>
                  <a:schemeClr val="bg2">
                    <a:lumMod val="50000"/>
                    <a:lumOff val="50000"/>
                  </a:schemeClr>
                </a:solidFill>
              </a:rPr>
              <a:t>研究目的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根据论坛发展的现状，利用</a:t>
            </a: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技术开发设计一个基于</a:t>
            </a: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</a:t>
            </a:r>
            <a:r>
              <a:rPr lang="zh-CN" altLang="en-US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技术论坛系统，供广大</a:t>
            </a: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</a:t>
            </a:r>
            <a:r>
              <a:rPr lang="zh-CN" altLang="en-US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人员交流学习所用，将志同道合的</a:t>
            </a: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</a:t>
            </a:r>
            <a:r>
              <a:rPr lang="zh-CN" altLang="en-US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爱好者“聚集”在一起。</a:t>
            </a:r>
            <a:r>
              <a:rPr lang="zh-CN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这样一个温暖的大家庭中，用户可以各抒己见、畅快交流、互相学习达到多赢的效果</a:t>
            </a:r>
            <a:r>
              <a:rPr lang="zh-CN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2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zh-CN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0"/>
            <a:ext cx="12188825" cy="9087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526590" y="186594"/>
            <a:ext cx="312766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accent5">
                    <a:lumMod val="75000"/>
                  </a:schemeClr>
                </a:solidFill>
              </a:rPr>
              <a:t>研究背景和目的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0363" y="0"/>
            <a:ext cx="1152128" cy="14219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21804" y="0"/>
            <a:ext cx="72008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600" b="1" dirty="0" smtClean="0"/>
              <a:t>1</a:t>
            </a:r>
            <a:endParaRPr lang="zh-CN" altLang="en-US" sz="9600" b="1" dirty="0"/>
          </a:p>
        </p:txBody>
      </p:sp>
    </p:spTree>
    <p:extLst>
      <p:ext uri="{BB962C8B-B14F-4D97-AF65-F5344CB8AC3E}">
        <p14:creationId xmlns:p14="http://schemas.microsoft.com/office/powerpoint/2010/main" val="2590506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>
            <a:spLocks/>
          </p:cNvSpPr>
          <p:nvPr/>
        </p:nvSpPr>
        <p:spPr>
          <a:xfrm>
            <a:off x="1516246" y="908719"/>
            <a:ext cx="10184446" cy="6255544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sz="3600" kern="1200" spc="1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zh-CN" altLang="en-US" sz="1800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0"/>
            <a:ext cx="12188825" cy="9087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526590" y="186594"/>
            <a:ext cx="312766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accent5">
                    <a:lumMod val="75000"/>
                  </a:schemeClr>
                </a:solidFill>
              </a:rPr>
              <a:t>系统分析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90363" y="0"/>
            <a:ext cx="1152128" cy="14219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621804" y="0"/>
            <a:ext cx="72008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600" b="1" dirty="0" smtClean="0"/>
              <a:t>2</a:t>
            </a:r>
            <a:endParaRPr lang="zh-CN" altLang="en-US" sz="9600" b="1" dirty="0"/>
          </a:p>
        </p:txBody>
      </p:sp>
      <p:graphicFrame>
        <p:nvGraphicFramePr>
          <p:cNvPr id="27" name="内容占位符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3563548"/>
              </p:ext>
            </p:extLst>
          </p:nvPr>
        </p:nvGraphicFramePr>
        <p:xfrm>
          <a:off x="1365324" y="2060848"/>
          <a:ext cx="9134475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35722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/>
          <p:cNvSpPr/>
          <p:nvPr/>
        </p:nvSpPr>
        <p:spPr>
          <a:xfrm>
            <a:off x="6454452" y="2058241"/>
            <a:ext cx="3888432" cy="3299583"/>
          </a:xfrm>
          <a:prstGeom prst="roundRect">
            <a:avLst/>
          </a:prstGeom>
          <a:solidFill>
            <a:srgbClr val="001027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1136103" y="2058240"/>
            <a:ext cx="4320480" cy="3299583"/>
          </a:xfrm>
          <a:prstGeom prst="roundRect">
            <a:avLst/>
          </a:prstGeom>
          <a:solidFill>
            <a:srgbClr val="00102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12188825" cy="9087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526590" y="186594"/>
            <a:ext cx="3929993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accent5">
                    <a:lumMod val="75000"/>
                  </a:schemeClr>
                </a:solidFill>
              </a:rPr>
              <a:t>开发工具及技术介绍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0363" y="0"/>
            <a:ext cx="1152128" cy="14219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21804" y="0"/>
            <a:ext cx="72008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600" b="1" dirty="0"/>
              <a:t>3</a:t>
            </a:r>
            <a:endParaRPr lang="zh-CN" altLang="en-US" sz="9600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1784175" y="2276870"/>
            <a:ext cx="367240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开发工具</a:t>
            </a:r>
            <a:endParaRPr lang="en-US" altLang="zh-CN" sz="28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8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.Eclipse for Web Developers 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.Tomcat 7.0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3.SQLyog for MySQL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4.MySQL 5.5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.Maven 3.3.1</a:t>
            </a:r>
            <a:endParaRPr lang="zh-CN" altLang="en-US" sz="2400" dirty="0"/>
          </a:p>
        </p:txBody>
      </p:sp>
      <p:sp>
        <p:nvSpPr>
          <p:cNvPr id="12" name="文本框 11"/>
          <p:cNvSpPr txBox="1"/>
          <p:nvPr/>
        </p:nvSpPr>
        <p:spPr>
          <a:xfrm>
            <a:off x="7102524" y="2492896"/>
            <a:ext cx="2520280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开发技术</a:t>
            </a:r>
            <a:endParaRPr lang="en-US" altLang="zh-CN" sz="28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8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.Spring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.SpringMVC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3.Mybatis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5137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2289352" y="1803002"/>
            <a:ext cx="6192688" cy="396044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88825" cy="9087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526590" y="186594"/>
            <a:ext cx="312766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accent5">
                    <a:lumMod val="75000"/>
                  </a:schemeClr>
                </a:solidFill>
              </a:rPr>
              <a:t>系统设计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0363" y="0"/>
            <a:ext cx="1152128" cy="14219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21804" y="0"/>
            <a:ext cx="72008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600" b="1" dirty="0"/>
              <a:t>4</a:t>
            </a:r>
            <a:endParaRPr lang="zh-CN" altLang="en-US" sz="9600" b="1" dirty="0"/>
          </a:p>
        </p:txBody>
      </p:sp>
      <p:sp>
        <p:nvSpPr>
          <p:cNvPr id="13" name="文本框 12"/>
          <p:cNvSpPr txBox="1"/>
          <p:nvPr/>
        </p:nvSpPr>
        <p:spPr>
          <a:xfrm>
            <a:off x="1341884" y="1437096"/>
            <a:ext cx="5688632" cy="342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/>
              <a:t>系统概念模型图</a:t>
            </a:r>
            <a:endParaRPr lang="zh-CN" altLang="en-US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732632" y="2924944"/>
            <a:ext cx="2663067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013149"/>
              </p:ext>
            </p:extLst>
          </p:nvPr>
        </p:nvGraphicFramePr>
        <p:xfrm>
          <a:off x="3090420" y="2015569"/>
          <a:ext cx="4608512" cy="3535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4248059" imgH="4791051" progId="Visio.Drawing.15">
                  <p:embed/>
                </p:oleObj>
              </mc:Choice>
              <mc:Fallback>
                <p:oleObj name="Visio" r:id="rId3" imgW="4248059" imgH="47910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420" y="2015569"/>
                        <a:ext cx="4608512" cy="3535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506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/>
          <p:cNvSpPr/>
          <p:nvPr/>
        </p:nvSpPr>
        <p:spPr>
          <a:xfrm>
            <a:off x="4150196" y="1556792"/>
            <a:ext cx="3024336" cy="4817405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88825" cy="9087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526590" y="186594"/>
            <a:ext cx="312766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accent5">
                    <a:lumMod val="75000"/>
                  </a:schemeClr>
                </a:solidFill>
              </a:rPr>
              <a:t>系统设计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0363" y="0"/>
            <a:ext cx="1152128" cy="14219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21804" y="0"/>
            <a:ext cx="72008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600" b="1" dirty="0"/>
              <a:t>4</a:t>
            </a:r>
            <a:endParaRPr lang="zh-CN" altLang="en-US" sz="9600" b="1" dirty="0"/>
          </a:p>
        </p:txBody>
      </p:sp>
      <p:sp>
        <p:nvSpPr>
          <p:cNvPr id="12" name="文本框 11"/>
          <p:cNvSpPr txBox="1"/>
          <p:nvPr/>
        </p:nvSpPr>
        <p:spPr>
          <a:xfrm>
            <a:off x="1341884" y="1437096"/>
            <a:ext cx="5688632" cy="342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/>
              <a:t>后台</a:t>
            </a:r>
            <a:r>
              <a:rPr lang="zh-CN" altLang="en-US" dirty="0" smtClean="0"/>
              <a:t>系统流程图</a:t>
            </a:r>
            <a:endParaRPr lang="zh-CN" altLang="en-US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732632" y="2924944"/>
            <a:ext cx="2663067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366220" y="2420888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7360214"/>
              </p:ext>
            </p:extLst>
          </p:nvPr>
        </p:nvGraphicFramePr>
        <p:xfrm>
          <a:off x="4377208" y="2068897"/>
          <a:ext cx="1905000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2371700" imgH="5343605" progId="Visio.Drawing.15">
                  <p:embed/>
                </p:oleObj>
              </mc:Choice>
              <mc:Fallback>
                <p:oleObj name="Visio" r:id="rId3" imgW="2371700" imgH="53436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208" y="2068897"/>
                        <a:ext cx="1905000" cy="430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1425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88825" cy="9087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526590" y="186594"/>
            <a:ext cx="312766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accent5">
                    <a:lumMod val="75000"/>
                  </a:schemeClr>
                </a:solidFill>
              </a:rPr>
              <a:t>数据库设计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0363" y="0"/>
            <a:ext cx="1152128" cy="14219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21804" y="0"/>
            <a:ext cx="72008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600" b="1" dirty="0" smtClean="0"/>
              <a:t>5</a:t>
            </a:r>
            <a:endParaRPr lang="zh-CN" altLang="en-US" sz="96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1341884" y="1437096"/>
            <a:ext cx="5688632" cy="342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dirty="0" smtClean="0"/>
              <a:t>    E-R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732632" y="2924944"/>
            <a:ext cx="2663067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4366220" y="2420888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749621"/>
              </p:ext>
            </p:extLst>
          </p:nvPr>
        </p:nvGraphicFramePr>
        <p:xfrm>
          <a:off x="2854052" y="1095314"/>
          <a:ext cx="5184576" cy="556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7480871" imgH="7544104" progId="Visio.Drawing.15">
                  <p:embed/>
                </p:oleObj>
              </mc:Choice>
              <mc:Fallback>
                <p:oleObj name="Visio" r:id="rId3" imgW="7480871" imgH="7544104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052" y="1095314"/>
                        <a:ext cx="5184576" cy="5568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988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12188825" cy="9087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526590" y="186594"/>
            <a:ext cx="312766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200" dirty="0" smtClean="0">
                <a:solidFill>
                  <a:schemeClr val="accent5">
                    <a:lumMod val="75000"/>
                  </a:schemeClr>
                </a:solidFill>
              </a:rPr>
              <a:t>系统</a:t>
            </a:r>
            <a:r>
              <a:rPr lang="zh-CN" altLang="en-US" sz="3200" dirty="0">
                <a:solidFill>
                  <a:schemeClr val="accent5">
                    <a:lumMod val="75000"/>
                  </a:schemeClr>
                </a:solidFill>
              </a:rPr>
              <a:t>实现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0363" y="0"/>
            <a:ext cx="1152128" cy="14219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21804" y="0"/>
            <a:ext cx="72008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600" b="1" dirty="0"/>
              <a:t>6</a:t>
            </a:r>
            <a:endParaRPr lang="zh-CN" altLang="en-US" sz="9600" b="1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732632" y="2924944"/>
            <a:ext cx="2663067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366220" y="2420888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732632" y="2113255"/>
            <a:ext cx="7408193" cy="2349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ts val="2200"/>
              </a:lnSpc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端：</a:t>
            </a:r>
            <a:endParaRPr lang="zh-CN" altLang="zh-CN" sz="1200" dirty="0"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ts val="22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O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层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基于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DBC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链接方式，使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RUID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池技术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yBatis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框架来控制对持久层的操作，将数据库中表的字段映射为对象中的属性。</a:t>
            </a:r>
            <a:endParaRPr lang="zh-CN" altLang="zh-CN" sz="1200" dirty="0"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ts val="22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业务逻辑层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rvice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rvice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层调用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O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层来实现对数据库的操作（包括增、删、改、查）</a:t>
            </a:r>
            <a:endParaRPr lang="zh-CN" altLang="zh-CN" sz="1200" dirty="0"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ts val="2200"/>
              </a:lnSpc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控制层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oller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主要通过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ringMVC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接收前台请求，并做出不同的跳转，调用响应的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rvice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方法，向前台返回响应信息。</a:t>
            </a:r>
            <a:endParaRPr lang="zh-CN" altLang="zh-CN" sz="1200" dirty="0">
              <a:effectLst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206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Digital Blue Tunnel 16x9">
  <a:themeElements>
    <a:clrScheme name="Digital Blue Tunnel">
      <a:dk1>
        <a:srgbClr val="000000"/>
      </a:dk1>
      <a:lt1>
        <a:sysClr val="window" lastClr="FFFFFF"/>
      </a:lt1>
      <a:dk2>
        <a:srgbClr val="001027"/>
      </a:dk2>
      <a:lt2>
        <a:srgbClr val="C1EBF7"/>
      </a:lt2>
      <a:accent1>
        <a:srgbClr val="56C5FF"/>
      </a:accent1>
      <a:accent2>
        <a:srgbClr val="4BB836"/>
      </a:accent2>
      <a:accent3>
        <a:srgbClr val="F8B004"/>
      </a:accent3>
      <a:accent4>
        <a:srgbClr val="972ACD"/>
      </a:accent4>
      <a:accent5>
        <a:srgbClr val="F86E24"/>
      </a:accent5>
      <a:accent6>
        <a:srgbClr val="DB30C7"/>
      </a:accent6>
      <a:hlink>
        <a:srgbClr val="F8B004"/>
      </a:hlink>
      <a:folHlink>
        <a:srgbClr val="969696"/>
      </a:folHlink>
    </a:clrScheme>
    <a:fontScheme name="Digital Blue Tunnel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lnSpc>
            <a:spcPct val="90000"/>
          </a:lnSpc>
          <a:defRPr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Digital Blue Tunnel">
      <a:dk1>
        <a:srgbClr val="000000"/>
      </a:dk1>
      <a:lt1>
        <a:sysClr val="window" lastClr="FFFFFF"/>
      </a:lt1>
      <a:dk2>
        <a:srgbClr val="001027"/>
      </a:dk2>
      <a:lt2>
        <a:srgbClr val="C1EBF7"/>
      </a:lt2>
      <a:accent1>
        <a:srgbClr val="56C5FF"/>
      </a:accent1>
      <a:accent2>
        <a:srgbClr val="4BB836"/>
      </a:accent2>
      <a:accent3>
        <a:srgbClr val="F8B004"/>
      </a:accent3>
      <a:accent4>
        <a:srgbClr val="972ACD"/>
      </a:accent4>
      <a:accent5>
        <a:srgbClr val="F86E24"/>
      </a:accent5>
      <a:accent6>
        <a:srgbClr val="DB30C7"/>
      </a:accent6>
      <a:hlink>
        <a:srgbClr val="F8B004"/>
      </a:hlink>
      <a:folHlink>
        <a:srgbClr val="969696"/>
      </a:folHlink>
    </a:clrScheme>
    <a:fontScheme name="Digital Blue Tunnel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gital Blue Tunnel">
      <a:dk1>
        <a:srgbClr val="000000"/>
      </a:dk1>
      <a:lt1>
        <a:sysClr val="window" lastClr="FFFFFF"/>
      </a:lt1>
      <a:dk2>
        <a:srgbClr val="001027"/>
      </a:dk2>
      <a:lt2>
        <a:srgbClr val="C1EBF7"/>
      </a:lt2>
      <a:accent1>
        <a:srgbClr val="56C5FF"/>
      </a:accent1>
      <a:accent2>
        <a:srgbClr val="4BB836"/>
      </a:accent2>
      <a:accent3>
        <a:srgbClr val="F8B004"/>
      </a:accent3>
      <a:accent4>
        <a:srgbClr val="972ACD"/>
      </a:accent4>
      <a:accent5>
        <a:srgbClr val="F86E24"/>
      </a:accent5>
      <a:accent6>
        <a:srgbClr val="DB30C7"/>
      </a:accent6>
      <a:hlink>
        <a:srgbClr val="F8B004"/>
      </a:hlink>
      <a:folHlink>
        <a:srgbClr val="969696"/>
      </a:folHlink>
    </a:clrScheme>
    <a:fontScheme name="Digital Blue Tunnel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E257D54-B65D-4775-8A47-BF76CA13EEE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数字蓝色隧道演示文稿（宽屏）</Template>
  <TotalTime>0</TotalTime>
  <Words>292</Words>
  <Application>Microsoft Office PowerPoint</Application>
  <PresentationFormat>自定义</PresentationFormat>
  <Paragraphs>71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华文楷体</vt:lpstr>
      <vt:lpstr>宋体</vt:lpstr>
      <vt:lpstr>微软雅黑</vt:lpstr>
      <vt:lpstr>Arial</vt:lpstr>
      <vt:lpstr>Corbel</vt:lpstr>
      <vt:lpstr>Times New Roman</vt:lpstr>
      <vt:lpstr>Digital Blue Tunnel 16x9</vt:lpstr>
      <vt:lpstr>Visio</vt:lpstr>
      <vt:lpstr>Microsoft Visio Drawing</vt:lpstr>
      <vt:lpstr>兰州交通大学本科 论文答辩</vt:lpstr>
      <vt:lpstr>目录</vt:lpstr>
      <vt:lpstr>                        研究背景  1.论坛是一种广受欢迎的在线交流平台 2.论坛实现了让互不相识的人进行零距离交流 3.论坛的用户稳定，流失量少 4.论坛的用户单一，但是不乏领域中的高素质人才  研究目的  根据论坛发展的现状，利用Java技术开发设计一个基于Web的IT技术论坛系统，供广大IT人员交流学习所用，将志同道合的IT爱好者“聚集”在一起。在这样一个温暖的大家庭中，用户可以各抒己见、畅快交流、互相学习达到多赢的效果。     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6-14T01:04:59Z</dcterms:created>
  <dcterms:modified xsi:type="dcterms:W3CDTF">2016-06-14T09:24:5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952619991</vt:lpwstr>
  </property>
</Properties>
</file>